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bookmarkStart w:id="1" w:name="_GoBack"/>
          <w:bookmarkEnd w:id="1"/>
        </w:p>
        <w:p w14:paraId="16949EF0" w14:textId="58E99451"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E81229">
              <w:rPr>
                <w:noProof/>
                <w:webHidden/>
              </w:rPr>
              <w:t>1</w:t>
            </w:r>
            <w:r w:rsidR="00C06269">
              <w:rPr>
                <w:noProof/>
                <w:webHidden/>
              </w:rPr>
              <w:fldChar w:fldCharType="end"/>
            </w:r>
          </w:hyperlink>
        </w:p>
        <w:p w14:paraId="5EA20A11" w14:textId="3012FCD8" w:rsidR="00C06269" w:rsidRDefault="004312FE">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096926D0" w14:textId="4BC138A8" w:rsidR="00C06269" w:rsidRDefault="004312FE">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2202BDF9" w14:textId="165DCD88" w:rsidR="00C06269" w:rsidRDefault="004312FE">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5E3ECD13" w14:textId="6DB65317" w:rsidR="00C06269" w:rsidRDefault="004312FE">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2A4E4704" w14:textId="129080CC" w:rsidR="00C06269" w:rsidRDefault="004312FE">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E81229">
              <w:rPr>
                <w:noProof/>
                <w:webHidden/>
              </w:rPr>
              <w:t>5</w:t>
            </w:r>
            <w:r w:rsidR="00C06269">
              <w:rPr>
                <w:noProof/>
                <w:webHidden/>
              </w:rPr>
              <w:fldChar w:fldCharType="end"/>
            </w:r>
          </w:hyperlink>
        </w:p>
        <w:p w14:paraId="18073AA0" w14:textId="56519786" w:rsidR="00C06269" w:rsidRDefault="004312FE">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E81229">
              <w:rPr>
                <w:noProof/>
                <w:webHidden/>
              </w:rPr>
              <w:t>6</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2"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2"/>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3" w:name="_Toc2691216"/>
      <w:r>
        <w:t>Arkitekturbeskrivelse og tegning</w:t>
      </w:r>
      <w:bookmarkEnd w:id="3"/>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7CAE573F" w:rsidR="005B2B92" w:rsidRDefault="0021361F" w:rsidP="005B2B92">
      <w:pPr>
        <w:rPr>
          <w:color w:val="4BACC6" w:themeColor="accent5"/>
        </w:rPr>
      </w:pPr>
      <w:r>
        <w:rPr>
          <w:color w:val="4BACC6" w:themeColor="accent5"/>
        </w:rPr>
        <w:t>Løsningen er bygget på Electron (</w:t>
      </w:r>
      <w:r w:rsidRPr="0021361F">
        <w:rPr>
          <w:color w:val="4BACC6" w:themeColor="accent5"/>
        </w:rPr>
        <w:t>https://electronjs.org/</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4" w:name="_Toc2691217"/>
      <w:r>
        <w:t>Placering af kode</w:t>
      </w:r>
      <w:r w:rsidR="00975945">
        <w:t>, scripts</w:t>
      </w:r>
      <w:r>
        <w:t xml:space="preserve"> og evt. binære filer</w:t>
      </w:r>
      <w:bookmarkEnd w:id="4"/>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4312FE">
        <w:fldChar w:fldCharType="begin"/>
      </w:r>
      <w:r w:rsidR="004312FE">
        <w:instrText xml:space="preserve"> HYPERLINK "https://github.com/the-danish-national-archives/ASTA" </w:instrText>
      </w:r>
      <w:r w:rsidR="004312FE">
        <w:fldChar w:fldCharType="separate"/>
      </w:r>
      <w:r w:rsidR="001452F2" w:rsidRPr="00152BA2">
        <w:rPr>
          <w:rStyle w:val="Hyperlink"/>
        </w:rPr>
        <w:t>https://github.com/the-danish-national-archives/ASTA</w:t>
      </w:r>
      <w:r w:rsidR="004312FE">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5" w:name="_Driftssetup"/>
      <w:bookmarkStart w:id="6" w:name="_Toc2691218"/>
      <w:bookmarkEnd w:id="5"/>
      <w:r>
        <w:t>Driftssetup</w:t>
      </w:r>
      <w:bookmarkEnd w:id="6"/>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4312FE">
        <w:fldChar w:fldCharType="begin"/>
      </w:r>
      <w:r w:rsidR="004312FE">
        <w:instrText xml:space="preserve"> HYPERLINK "https://www.npmjs.com/package/electron-packager" </w:instrText>
      </w:r>
      <w:r w:rsidR="004312FE">
        <w:fldChar w:fldCharType="separate"/>
      </w:r>
      <w:r w:rsidRPr="002B427B">
        <w:rPr>
          <w:rStyle w:val="Hyperlink"/>
        </w:rPr>
        <w:t>https://www.npmjs.com/package/electron-packager</w:t>
      </w:r>
      <w:r w:rsidR="004312FE">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221DCB23"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4951F9FD" w14:textId="378CD271" w:rsidR="009E7094" w:rsidRPr="009E7094" w:rsidRDefault="009E7094" w:rsidP="009E7094">
      <w:pPr>
        <w:rPr>
          <w:color w:val="4BACC6" w:themeColor="accent5"/>
          <w:lang w:val="en-US"/>
        </w:rPr>
      </w:pPr>
      <w:r>
        <w:rPr>
          <w:color w:val="4BACC6" w:themeColor="accent5"/>
          <w:lang w:val="en-US"/>
        </w:rPr>
        <w:t xml:space="preserve">Both above applications depending on Athena.dll component see </w:t>
      </w:r>
      <w:hyperlink w:anchor="_Klassediagram" w:history="1">
        <w:proofErr w:type="spellStart"/>
        <w:r w:rsidR="00DB20C3" w:rsidRPr="00DB20C3">
          <w:rPr>
            <w:rStyle w:val="Hyperlink"/>
            <w:lang w:val="en-US"/>
          </w:rPr>
          <w:t>Klassediagram</w:t>
        </w:r>
        <w:proofErr w:type="spellEnd"/>
      </w:hyperlink>
    </w:p>
    <w:p w14:paraId="4DAB4C22" w14:textId="53F75976" w:rsidR="0088405C" w:rsidRDefault="0088405C" w:rsidP="00490CAE">
      <w:pPr>
        <w:pStyle w:val="Heading2"/>
        <w:numPr>
          <w:ilvl w:val="0"/>
          <w:numId w:val="1"/>
        </w:numPr>
      </w:pPr>
      <w:bookmarkStart w:id="7" w:name="_Toc2691219"/>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0"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1"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2"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3"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4312FE">
        <w:fldChar w:fldCharType="begin"/>
      </w:r>
      <w:r w:rsidR="004312FE">
        <w:instrText xml:space="preserve"> HYPERLINK "https://www.npmjs.com/package/chardet" </w:instrText>
      </w:r>
      <w:r w:rsidR="004312FE">
        <w:fldChar w:fldCharType="separate"/>
      </w:r>
      <w:r w:rsidRPr="002B427B">
        <w:rPr>
          <w:rStyle w:val="Hyperlink"/>
        </w:rPr>
        <w:t>https://www.npmjs.com/package/chardet</w:t>
      </w:r>
      <w:r w:rsidR="004312FE">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4312FE">
        <w:fldChar w:fldCharType="begin"/>
      </w:r>
      <w:r w:rsidR="004312FE">
        <w:instrText xml:space="preserve"> HYPERLINK "https://www.npmjs.com/package/junk" </w:instrText>
      </w:r>
      <w:r w:rsidR="004312FE">
        <w:fldChar w:fldCharType="separate"/>
      </w:r>
      <w:r w:rsidRPr="002B427B">
        <w:rPr>
          <w:rStyle w:val="Hyperlink"/>
        </w:rPr>
        <w:t>https://www.npmjs.com/package/junk</w:t>
      </w:r>
      <w:r w:rsidR="004312FE">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4"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lastRenderedPageBreak/>
        <w:t>XmlDom (</w:t>
      </w:r>
      <w:r w:rsidR="004312FE">
        <w:fldChar w:fldCharType="begin"/>
      </w:r>
      <w:r w:rsidR="004312FE">
        <w:instrText xml:space="preserve"> HYPERLINK "https://www.npmjs.com/packa</w:instrText>
      </w:r>
      <w:r w:rsidR="004312FE">
        <w:instrText xml:space="preserve">ge/xmldom" </w:instrText>
      </w:r>
      <w:r w:rsidR="004312FE">
        <w:fldChar w:fldCharType="separate"/>
      </w:r>
      <w:r w:rsidR="00054E59" w:rsidRPr="00DC0689">
        <w:rPr>
          <w:rStyle w:val="Hyperlink"/>
        </w:rPr>
        <w:t>https://www.npmjs.com/package/xmldom</w:t>
      </w:r>
      <w:r w:rsidR="004312FE">
        <w:rPr>
          <w:rStyle w:val="Hyperlink"/>
        </w:rPr>
        <w:fldChar w:fldCharType="end"/>
      </w:r>
      <w:r w:rsidR="00054E59">
        <w:rPr>
          <w:color w:val="4BACC6" w:themeColor="accent5"/>
        </w:rPr>
        <w:t xml:space="preserve"> </w:t>
      </w:r>
      <w:r>
        <w:rPr>
          <w:color w:val="4BACC6" w:themeColor="accent5"/>
        </w:rPr>
        <w:t>). Xml fil håndtering.</w:t>
      </w:r>
    </w:p>
    <w:p w14:paraId="357241F9" w14:textId="6EDA090A" w:rsidR="008F4C5C" w:rsidRPr="00D85671" w:rsidRDefault="008F4C5C" w:rsidP="00D85671">
      <w:pPr>
        <w:pStyle w:val="ListParagraph"/>
        <w:numPr>
          <w:ilvl w:val="0"/>
          <w:numId w:val="6"/>
        </w:numPr>
        <w:rPr>
          <w:color w:val="4BACC6" w:themeColor="accent5"/>
          <w:lang w:val="en-US"/>
        </w:rPr>
      </w:pPr>
      <w:r w:rsidRPr="00D85671">
        <w:rPr>
          <w:color w:val="4BACC6" w:themeColor="accent5"/>
          <w:lang w:val="en-US"/>
        </w:rPr>
        <w:t xml:space="preserve">electron-log </w:t>
      </w:r>
      <w:r w:rsidR="00D85671" w:rsidRPr="00D85671">
        <w:rPr>
          <w:color w:val="4BACC6" w:themeColor="accent5"/>
          <w:lang w:val="en-US"/>
        </w:rPr>
        <w:t>(</w:t>
      </w:r>
      <w:hyperlink r:id="rId15" w:history="1">
        <w:r w:rsidR="00D85671" w:rsidRPr="00152BA2">
          <w:rPr>
            <w:rStyle w:val="Hyperlink"/>
            <w:lang w:val="en-US"/>
          </w:rPr>
          <w:t>https://www.npmjs.com/package/electron-log</w:t>
        </w:r>
      </w:hyperlink>
      <w:r w:rsidR="00D85671">
        <w:rPr>
          <w:color w:val="4BACC6" w:themeColor="accent5"/>
          <w:lang w:val="en-US"/>
        </w:rPr>
        <w:t xml:space="preserve"> </w:t>
      </w:r>
      <w:r w:rsidR="00D85671" w:rsidRPr="00D85671">
        <w:rPr>
          <w:color w:val="4BACC6" w:themeColor="accent5"/>
          <w:lang w:val="en-US"/>
        </w:rPr>
        <w:t>)</w:t>
      </w:r>
      <w:r w:rsidR="00D85671">
        <w:rPr>
          <w:color w:val="4BACC6" w:themeColor="accent5"/>
          <w:lang w:val="en-US"/>
        </w:rPr>
        <w:t>.</w:t>
      </w:r>
      <w:r w:rsidR="00D85671" w:rsidRPr="00D85671">
        <w:rPr>
          <w:color w:val="4BACC6" w:themeColor="accent5"/>
          <w:lang w:val="en-US"/>
        </w:rPr>
        <w:t xml:space="preserve"> By </w:t>
      </w:r>
      <w:proofErr w:type="gramStart"/>
      <w:r w:rsidR="00D85671" w:rsidRPr="00D85671">
        <w:rPr>
          <w:color w:val="4BACC6" w:themeColor="accent5"/>
          <w:lang w:val="en-US"/>
        </w:rPr>
        <w:t>default</w:t>
      </w:r>
      <w:proofErr w:type="gramEnd"/>
      <w:r w:rsidR="00D85671" w:rsidRPr="00D85671">
        <w:rPr>
          <w:color w:val="4BACC6" w:themeColor="accent5"/>
          <w:lang w:val="en-US"/>
        </w:rPr>
        <w:t xml:space="preserve"> it writes logs to the following locations:</w:t>
      </w:r>
    </w:p>
    <w:p w14:paraId="224957FD" w14:textId="28808A7F" w:rsidR="008F4C5C" w:rsidRPr="008F4C5C" w:rsidRDefault="008F4C5C" w:rsidP="008F4C5C">
      <w:pPr>
        <w:pStyle w:val="ListParagraph"/>
        <w:numPr>
          <w:ilvl w:val="1"/>
          <w:numId w:val="6"/>
        </w:numPr>
        <w:rPr>
          <w:color w:val="4BACC6" w:themeColor="accent5"/>
          <w:lang w:val="en-US"/>
        </w:rPr>
      </w:pPr>
      <w:r w:rsidRPr="008F4C5C">
        <w:rPr>
          <w:color w:val="4BACC6" w:themeColor="accent5"/>
          <w:lang w:val="en-US"/>
        </w:rPr>
        <w:t>on macOS: ~/Library/Logs/file-converter/log.log</w:t>
      </w:r>
    </w:p>
    <w:p w14:paraId="4A35C748" w14:textId="18A93FEB" w:rsidR="008F4C5C" w:rsidRDefault="008F4C5C" w:rsidP="002B4555">
      <w:pPr>
        <w:pStyle w:val="ListParagraph"/>
        <w:numPr>
          <w:ilvl w:val="1"/>
          <w:numId w:val="6"/>
        </w:numPr>
        <w:rPr>
          <w:color w:val="4BACC6" w:themeColor="accent5"/>
          <w:lang w:val="en-US"/>
        </w:rPr>
      </w:pPr>
      <w:r w:rsidRPr="008F4C5C">
        <w:rPr>
          <w:color w:val="4BACC6" w:themeColor="accent5"/>
          <w:lang w:val="en-US"/>
        </w:rPr>
        <w:t>on Windows: %USERPROFILE%\</w:t>
      </w:r>
      <w:proofErr w:type="spellStart"/>
      <w:r w:rsidRPr="008F4C5C">
        <w:rPr>
          <w:color w:val="4BACC6" w:themeColor="accent5"/>
          <w:lang w:val="en-US"/>
        </w:rPr>
        <w:t>AppData</w:t>
      </w:r>
      <w:proofErr w:type="spellEnd"/>
      <w:r w:rsidRPr="008F4C5C">
        <w:rPr>
          <w:color w:val="4BACC6" w:themeColor="accent5"/>
          <w:lang w:val="en-US"/>
        </w:rPr>
        <w:t>\Roaming\file-converter\log.log</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4312FE">
        <w:fldChar w:fldCharType="begin"/>
      </w:r>
      <w:r w:rsidR="004312FE">
        <w:instrText xml:space="preserve"> HYPERLINK "https://www.npmjs.com/package/fast-csv" </w:instrText>
      </w:r>
      <w:r w:rsidR="004312FE">
        <w:fldChar w:fldCharType="separate"/>
      </w:r>
      <w:r w:rsidRPr="00521BA1">
        <w:rPr>
          <w:rStyle w:val="Hyperlink"/>
        </w:rPr>
        <w:t>https://www.npmjs.com/package/fast-csv</w:t>
      </w:r>
      <w:r w:rsidR="004312FE">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3CDB4A6E" w:rsidR="00054E59" w:rsidRDefault="00054E59" w:rsidP="00924B2E">
      <w:pPr>
        <w:rPr>
          <w:color w:val="4BACC6" w:themeColor="accent5"/>
        </w:rPr>
      </w:pPr>
      <w:r>
        <w:rPr>
          <w:color w:val="4BACC6" w:themeColor="accent5"/>
        </w:rPr>
        <w:t>Listen af dependencies kan der ud over også ses på:</w:t>
      </w:r>
      <w:r>
        <w:rPr>
          <w:color w:val="4BACC6" w:themeColor="accent5"/>
        </w:rPr>
        <w:br/>
      </w:r>
      <w:r w:rsidR="004312FE">
        <w:fldChar w:fldCharType="begin"/>
      </w:r>
      <w:r w:rsidR="004312FE">
        <w:instrText xml:space="preserve"> HYPERLINK "https://gith</w:instrText>
      </w:r>
      <w:r w:rsidR="004312FE">
        <w:instrText xml:space="preserve">ub.com/the-danish-national-archives/1007plus/network/dependencies" </w:instrText>
      </w:r>
      <w:r w:rsidR="004312FE">
        <w:fldChar w:fldCharType="separate"/>
      </w:r>
      <w:r w:rsidRPr="00DC0689">
        <w:rPr>
          <w:rStyle w:val="Hyperlink"/>
        </w:rPr>
        <w:t>https://github.com/the-danish-national-archives/1007plus/network/dependencies</w:t>
      </w:r>
      <w:r w:rsidR="004312FE">
        <w:rPr>
          <w:rStyle w:val="Hyperlink"/>
        </w:rPr>
        <w:fldChar w:fldCharType="end"/>
      </w:r>
    </w:p>
    <w:p w14:paraId="1ECD30FF" w14:textId="77777777" w:rsidR="00054E59" w:rsidRPr="00924B2E" w:rsidRDefault="00054E59" w:rsidP="00924B2E">
      <w:pPr>
        <w:rPr>
          <w:color w:val="4BACC6" w:themeColor="accent5"/>
        </w:rPr>
      </w:pPr>
    </w:p>
    <w:p w14:paraId="564FF7EA" w14:textId="77777777" w:rsidR="00490CAE" w:rsidRDefault="00490CAE" w:rsidP="00490CAE">
      <w:pPr>
        <w:pStyle w:val="Heading2"/>
        <w:numPr>
          <w:ilvl w:val="0"/>
          <w:numId w:val="1"/>
        </w:numPr>
      </w:pPr>
      <w:bookmarkStart w:id="8" w:name="_Klassediagram"/>
      <w:bookmarkStart w:id="9" w:name="_Toc2691220"/>
      <w:bookmarkEnd w:id="8"/>
      <w:r>
        <w:t>Klassediagr</w:t>
      </w:r>
      <w:r w:rsidR="00975945">
        <w:t>a</w:t>
      </w:r>
      <w:r>
        <w:t>m</w:t>
      </w:r>
      <w:bookmarkEnd w:id="9"/>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4pt" o:ole="">
            <v:imagedata r:id="rId16" o:title=""/>
          </v:shape>
          <o:OLEObject Type="Embed" ProgID="Visio.Drawing.15" ShapeID="_x0000_i1025" DrawAspect="Content" ObjectID="_1623609565" r:id="rId17"/>
        </w:object>
      </w:r>
    </w:p>
    <w:p w14:paraId="55229787" w14:textId="77777777" w:rsidR="00B0667F" w:rsidRDefault="002F4DB3" w:rsidP="00490CAE">
      <w:pPr>
        <w:rPr>
          <w:color w:val="4BACC6" w:themeColor="accent5"/>
          <w:lang w:val="en-US"/>
        </w:rPr>
      </w:pPr>
      <w:r w:rsidRPr="002F4DB3">
        <w:rPr>
          <w:color w:val="4BACC6" w:themeColor="accent5"/>
          <w:lang w:val="en-US"/>
        </w:rPr>
        <w:lastRenderedPageBreak/>
        <w:t>Athena.dll component has 4 i</w:t>
      </w:r>
      <w:r>
        <w:rPr>
          <w:color w:val="4BACC6" w:themeColor="accent5"/>
          <w:lang w:val="en-US"/>
        </w:rPr>
        <w:t>nherited converter classes</w:t>
      </w:r>
      <w:r w:rsidR="00B0667F">
        <w:rPr>
          <w:color w:val="4BACC6" w:themeColor="accent5"/>
          <w:lang w:val="en-US"/>
        </w:rPr>
        <w:t xml:space="preserve"> (Structure, </w:t>
      </w:r>
      <w:proofErr w:type="spellStart"/>
      <w:r w:rsidR="00B0667F">
        <w:rPr>
          <w:color w:val="4BACC6" w:themeColor="accent5"/>
          <w:lang w:val="en-US"/>
        </w:rPr>
        <w:t>MetaData</w:t>
      </w:r>
      <w:proofErr w:type="spellEnd"/>
      <w:r w:rsidR="00B0667F">
        <w:rPr>
          <w:color w:val="4BACC6" w:themeColor="accent5"/>
          <w:lang w:val="en-US"/>
        </w:rPr>
        <w:t>,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 xml:space="preserve">Data </w:t>
      </w:r>
      <w:proofErr w:type="spellStart"/>
      <w:r w:rsidR="00E37286">
        <w:rPr>
          <w:color w:val="4BACC6" w:themeColor="accent5"/>
          <w:lang w:val="en-US"/>
        </w:rPr>
        <w:t>GetRow</w:t>
      </w:r>
      <w:proofErr w:type="spellEnd"/>
      <w:r w:rsidR="00E37286">
        <w:rPr>
          <w:color w:val="4BACC6" w:themeColor="accent5"/>
          <w:lang w:val="en-US"/>
        </w:rPr>
        <w:t xml:space="preserve">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xml:space="preserve">: responsible for add &amp; flush custom logs. </w:t>
      </w:r>
      <w:proofErr w:type="gramStart"/>
      <w:r>
        <w:rPr>
          <w:color w:val="4BACC6" w:themeColor="accent5"/>
          <w:lang w:val="en-US"/>
        </w:rPr>
        <w:t>This objects</w:t>
      </w:r>
      <w:proofErr w:type="gramEnd"/>
      <w:r>
        <w:rPr>
          <w:color w:val="4BACC6" w:themeColor="accent5"/>
          <w:lang w:val="en-US"/>
        </w:rPr>
        <w:t xml:space="preserve">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 xml:space="preserve">By subscribing to </w:t>
      </w:r>
      <w:proofErr w:type="spellStart"/>
      <w:r>
        <w:rPr>
          <w:color w:val="4BACC6" w:themeColor="accent5"/>
          <w:lang w:val="en-US"/>
        </w:rPr>
        <w:t>LogManager</w:t>
      </w:r>
      <w:proofErr w:type="spellEnd"/>
      <w:r>
        <w:rPr>
          <w:color w:val="4BACC6" w:themeColor="accent5"/>
          <w:lang w:val="en-US"/>
        </w:rPr>
        <w:t xml:space="preserve"> event handler “</w:t>
      </w:r>
      <w:proofErr w:type="spellStart"/>
      <w:r w:rsidRPr="00B6612A">
        <w:rPr>
          <w:color w:val="4BACC6" w:themeColor="accent5"/>
          <w:lang w:val="en-US"/>
        </w:rPr>
        <w:t>LogAdded</w:t>
      </w:r>
      <w:proofErr w:type="spellEnd"/>
      <w:r>
        <w:rPr>
          <w:color w:val="4BACC6" w:themeColor="accent5"/>
          <w:lang w:val="en-US"/>
        </w:rPr>
        <w:t xml:space="preserve">” possible different output displays for each </w:t>
      </w:r>
      <w:proofErr w:type="spellStart"/>
      <w:r>
        <w:rPr>
          <w:color w:val="4BACC6" w:themeColor="accent5"/>
          <w:lang w:val="en-US"/>
        </w:rPr>
        <w:t>LogEntity</w:t>
      </w:r>
      <w:proofErr w:type="spellEnd"/>
      <w:r>
        <w:rPr>
          <w:color w:val="4BACC6" w:themeColor="accent5"/>
          <w:lang w:val="en-US"/>
        </w:rPr>
        <w:t xml:space="preserve"> object can be implemented. </w:t>
      </w:r>
      <w:proofErr w:type="spellStart"/>
      <w:r>
        <w:rPr>
          <w:color w:val="4BACC6" w:themeColor="accent5"/>
          <w:lang w:val="en-US"/>
        </w:rPr>
        <w:t>AthenaConsole</w:t>
      </w:r>
      <w:proofErr w:type="spellEnd"/>
      <w:r>
        <w:rPr>
          <w:color w:val="4BACC6" w:themeColor="accent5"/>
          <w:lang w:val="en-US"/>
        </w:rPr>
        <w:t xml:space="preserve"> &amp; </w:t>
      </w:r>
      <w:proofErr w:type="spellStart"/>
      <w:r>
        <w:rPr>
          <w:color w:val="4BACC6" w:themeColor="accent5"/>
          <w:lang w:val="en-US"/>
        </w:rPr>
        <w:t>AthenaForm</w:t>
      </w:r>
      <w:proofErr w:type="spellEnd"/>
      <w:r>
        <w:rPr>
          <w:color w:val="4BACC6" w:themeColor="accent5"/>
          <w:lang w:val="en-US"/>
        </w:rPr>
        <w:t xml:space="preserve"> projects has different implementation for it</w:t>
      </w:r>
      <w:r w:rsidR="0043119C">
        <w:rPr>
          <w:color w:val="4BACC6" w:themeColor="accent5"/>
          <w:lang w:val="en-US"/>
        </w:rPr>
        <w:t xml:space="preserve"> see </w:t>
      </w:r>
      <w:hyperlink w:anchor="_Driftssetup" w:history="1">
        <w:proofErr w:type="spellStart"/>
        <w:r w:rsidR="0043119C" w:rsidRPr="0043119C">
          <w:rPr>
            <w:rStyle w:val="Hyperlink"/>
            <w:lang w:val="en-US"/>
          </w:rPr>
          <w:t>Driftssetup</w:t>
        </w:r>
        <w:proofErr w:type="spellEnd"/>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1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27A729" w14:textId="77777777" w:rsidR="004312FE" w:rsidRDefault="004312FE" w:rsidP="00F23A0C">
      <w:pPr>
        <w:spacing w:after="0" w:line="240" w:lineRule="auto"/>
      </w:pPr>
      <w:r>
        <w:separator/>
      </w:r>
    </w:p>
  </w:endnote>
  <w:endnote w:type="continuationSeparator" w:id="0">
    <w:p w14:paraId="4B9EFA23" w14:textId="77777777" w:rsidR="004312FE" w:rsidRDefault="004312FE"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5B998A" w14:textId="77777777" w:rsidR="004312FE" w:rsidRDefault="004312FE" w:rsidP="00F23A0C">
      <w:pPr>
        <w:spacing w:after="0" w:line="240" w:lineRule="auto"/>
      </w:pPr>
      <w:r>
        <w:separator/>
      </w:r>
    </w:p>
  </w:footnote>
  <w:footnote w:type="continuationSeparator" w:id="0">
    <w:p w14:paraId="0818EDCD" w14:textId="77777777" w:rsidR="004312FE" w:rsidRDefault="004312FE"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8"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3"/>
  </w:num>
  <w:num w:numId="2">
    <w:abstractNumId w:val="4"/>
  </w:num>
  <w:num w:numId="3">
    <w:abstractNumId w:val="8"/>
  </w:num>
  <w:num w:numId="4">
    <w:abstractNumId w:val="5"/>
  </w:num>
  <w:num w:numId="5">
    <w:abstractNumId w:val="2"/>
  </w:num>
  <w:num w:numId="6">
    <w:abstractNumId w:val="1"/>
  </w:num>
  <w:num w:numId="7">
    <w:abstractNumId w:val="0"/>
  </w:num>
  <w:num w:numId="8">
    <w:abstractNumId w:val="6"/>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10348A"/>
    <w:rsid w:val="00127EA0"/>
    <w:rsid w:val="001452F2"/>
    <w:rsid w:val="00190C5C"/>
    <w:rsid w:val="0021361F"/>
    <w:rsid w:val="002341AA"/>
    <w:rsid w:val="002662A0"/>
    <w:rsid w:val="00287B81"/>
    <w:rsid w:val="002C1829"/>
    <w:rsid w:val="002D2D84"/>
    <w:rsid w:val="002D5ABA"/>
    <w:rsid w:val="002F4DB3"/>
    <w:rsid w:val="00314488"/>
    <w:rsid w:val="00320797"/>
    <w:rsid w:val="00405A90"/>
    <w:rsid w:val="0043119C"/>
    <w:rsid w:val="004312FE"/>
    <w:rsid w:val="00437F3D"/>
    <w:rsid w:val="004743DF"/>
    <w:rsid w:val="004834A6"/>
    <w:rsid w:val="00490CAE"/>
    <w:rsid w:val="0049640B"/>
    <w:rsid w:val="00545DF3"/>
    <w:rsid w:val="00575101"/>
    <w:rsid w:val="005B2B92"/>
    <w:rsid w:val="005D6F78"/>
    <w:rsid w:val="005F1B11"/>
    <w:rsid w:val="00667D92"/>
    <w:rsid w:val="006854AD"/>
    <w:rsid w:val="0069002F"/>
    <w:rsid w:val="006D7449"/>
    <w:rsid w:val="007468B4"/>
    <w:rsid w:val="00767B26"/>
    <w:rsid w:val="00775689"/>
    <w:rsid w:val="0088405C"/>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612A"/>
    <w:rsid w:val="00BA0161"/>
    <w:rsid w:val="00BC37BE"/>
    <w:rsid w:val="00BD0AED"/>
    <w:rsid w:val="00BE6232"/>
    <w:rsid w:val="00C06269"/>
    <w:rsid w:val="00C162AC"/>
    <w:rsid w:val="00C75215"/>
    <w:rsid w:val="00CE5070"/>
    <w:rsid w:val="00D85671"/>
    <w:rsid w:val="00DB20C3"/>
    <w:rsid w:val="00E202A8"/>
    <w:rsid w:val="00E37286"/>
    <w:rsid w:val="00E81229"/>
    <w:rsid w:val="00F23A0C"/>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fortawesome/fontawesome-free"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npmjs.com/package/electron-installer-dmg"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packager" TargetMode="External"/><Relationship Id="rId5" Type="http://schemas.openxmlformats.org/officeDocument/2006/relationships/webSettings" Target="webSettings.xml"/><Relationship Id="rId15" Type="http://schemas.openxmlformats.org/officeDocument/2006/relationships/hyperlink" Target="https://www.npmjs.com/package/electron-log" TargetMode="External"/><Relationship Id="rId10" Type="http://schemas.openxmlformats.org/officeDocument/2006/relationships/hyperlink" Target="https://www.npmjs.com/package/electro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nodejs-base64" TargetMode="Externa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76570D-585D-4466-A179-E9B895D70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1</Pages>
  <Words>1701</Words>
  <Characters>10382</Characters>
  <Application>Microsoft Office Word</Application>
  <DocSecurity>0</DocSecurity>
  <Lines>86</Lines>
  <Paragraphs>2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2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4</cp:revision>
  <cp:lastPrinted>2019-03-05T14:06:00Z</cp:lastPrinted>
  <dcterms:created xsi:type="dcterms:W3CDTF">2019-07-01T16:59:00Z</dcterms:created>
  <dcterms:modified xsi:type="dcterms:W3CDTF">2019-07-02T19:53:00Z</dcterms:modified>
</cp:coreProperties>
</file>